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21C3" w:rsidRPr="007721C3" w:rsidRDefault="007721C3" w:rsidP="007721C3">
      <w:pPr>
        <w:tabs>
          <w:tab w:val="left" w:pos="1290"/>
        </w:tabs>
      </w:pPr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5pt;width:405.85pt;height:481.7pt;z-index:251667456;mso-position-horizontal:left;mso-position-horizontal-relative:text;mso-position-vertical-relative:text">
            <v:imagedata r:id="rId4" o:title=""/>
            <w10:wrap type="square" side="right"/>
          </v:shape>
          <o:OLEObject Type="Embed" ProgID="Visio.Drawing.15" ShapeID="_x0000_s1026" DrawAspect="Content" ObjectID="_1631103551" r:id="rId5"/>
        </w:object>
      </w:r>
      <w:bookmarkEnd w:id="0"/>
    </w:p>
    <w:p w:rsidR="007721C3" w:rsidRPr="007721C3" w:rsidRDefault="007721C3" w:rsidP="007721C3"/>
    <w:p w:rsidR="007721C3" w:rsidRPr="007721C3" w:rsidRDefault="007721C3" w:rsidP="007721C3"/>
    <w:p w:rsidR="007721C3" w:rsidRPr="007721C3" w:rsidRDefault="007721C3" w:rsidP="007721C3"/>
    <w:p w:rsidR="007721C3" w:rsidRPr="007721C3" w:rsidRDefault="007721C3" w:rsidP="007721C3"/>
    <w:p w:rsidR="007721C3" w:rsidRPr="007721C3" w:rsidRDefault="007721C3" w:rsidP="007721C3"/>
    <w:p w:rsidR="007721C3" w:rsidRPr="007721C3" w:rsidRDefault="007721C3" w:rsidP="007721C3"/>
    <w:p w:rsidR="007721C3" w:rsidRPr="007721C3" w:rsidRDefault="007721C3" w:rsidP="007721C3"/>
    <w:p w:rsidR="007721C3" w:rsidRPr="007721C3" w:rsidRDefault="007721C3" w:rsidP="007721C3"/>
    <w:p w:rsidR="007721C3" w:rsidRPr="007721C3" w:rsidRDefault="007721C3" w:rsidP="007721C3"/>
    <w:p w:rsidR="007721C3" w:rsidRPr="007721C3" w:rsidRDefault="007721C3" w:rsidP="007721C3"/>
    <w:p w:rsidR="007721C3" w:rsidRDefault="007721C3" w:rsidP="0027038F">
      <w:pPr>
        <w:tabs>
          <w:tab w:val="left" w:pos="1290"/>
        </w:tabs>
      </w:pPr>
    </w:p>
    <w:p w:rsidR="0027038F" w:rsidRPr="0027038F" w:rsidRDefault="007721C3" w:rsidP="0027038F">
      <w:pPr>
        <w:tabs>
          <w:tab w:val="left" w:pos="1290"/>
        </w:tabs>
      </w:pPr>
      <w:r>
        <w:br w:type="textWrapping" w:clear="all"/>
      </w:r>
    </w:p>
    <w:sectPr w:rsidR="0027038F" w:rsidRPr="0027038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2FA9"/>
    <w:rsid w:val="001C1BA2"/>
    <w:rsid w:val="002040FB"/>
    <w:rsid w:val="0027038F"/>
    <w:rsid w:val="006C59A9"/>
    <w:rsid w:val="007721C3"/>
    <w:rsid w:val="007E79CC"/>
    <w:rsid w:val="00AE2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CCBE849"/>
  <w15:chartTrackingRefBased/>
  <w15:docId w15:val="{A63B8E97-CDD7-4116-A55B-F0703D76F6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next w:val="Normal"/>
    <w:link w:val="Balk1Char"/>
    <w:uiPriority w:val="9"/>
    <w:qFormat/>
    <w:rsid w:val="002040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9"/>
    <w:rsid w:val="002040F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KonuBal">
    <w:name w:val="Title"/>
    <w:basedOn w:val="Normal"/>
    <w:next w:val="Normal"/>
    <w:link w:val="KonuBalChar"/>
    <w:uiPriority w:val="10"/>
    <w:qFormat/>
    <w:rsid w:val="002040F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KonuBalChar">
    <w:name w:val="Konu Başlığı Char"/>
    <w:basedOn w:val="VarsaylanParagrafYazTipi"/>
    <w:link w:val="KonuBal"/>
    <w:uiPriority w:val="10"/>
    <w:rsid w:val="002040F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Gl">
    <w:name w:val="Strong"/>
    <w:basedOn w:val="VarsaylanParagrafYazTipi"/>
    <w:uiPriority w:val="22"/>
    <w:qFormat/>
    <w:rsid w:val="002040FB"/>
    <w:rPr>
      <w:b/>
      <w:bCs/>
    </w:rPr>
  </w:style>
  <w:style w:type="character" w:styleId="GlVurgulama">
    <w:name w:val="Intense Emphasis"/>
    <w:basedOn w:val="VarsaylanParagrafYazTipi"/>
    <w:uiPriority w:val="21"/>
    <w:qFormat/>
    <w:rsid w:val="002040FB"/>
    <w:rPr>
      <w:i/>
      <w:iCs/>
      <w:color w:val="5B9BD5" w:themeColor="accent1"/>
    </w:rPr>
  </w:style>
  <w:style w:type="character" w:styleId="Vurgu">
    <w:name w:val="Emphasis"/>
    <w:basedOn w:val="VarsaylanParagrafYazTipi"/>
    <w:uiPriority w:val="20"/>
    <w:qFormat/>
    <w:rsid w:val="002040FB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izimi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2</Words>
  <Characters>1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9-09-27T11:51:00Z</dcterms:created>
  <dcterms:modified xsi:type="dcterms:W3CDTF">2019-09-27T12:32:00Z</dcterms:modified>
</cp:coreProperties>
</file>